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133E3" w:rsidRPr="006705BC" w:rsidRDefault="00021BCF" w:rsidP="006705BC">
      <w:pPr>
        <w:jc w:val="center"/>
        <w:rPr>
          <w:b/>
          <w:sz w:val="32"/>
          <w:szCs w:val="24"/>
        </w:rPr>
      </w:pPr>
      <w:r w:rsidRPr="006705BC">
        <w:rPr>
          <w:rFonts w:hint="eastAsia"/>
          <w:b/>
          <w:sz w:val="32"/>
          <w:szCs w:val="24"/>
        </w:rPr>
        <w:t>汽车华容道游戏说明</w:t>
      </w:r>
    </w:p>
    <w:p w:rsidR="00021BCF" w:rsidRDefault="00021BCF"/>
    <w:p w:rsidR="005B1A51" w:rsidRDefault="00E92D2C">
      <w:r>
        <w:object w:dxaOrig="10120" w:dyaOrig="8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62.05pt" o:ole="">
            <v:imagedata r:id="rId8" o:title=""/>
          </v:shape>
          <o:OLEObject Type="Embed" ProgID="Visio.Drawing.11" ShapeID="_x0000_i1025" DrawAspect="Content" ObjectID="_1466234840" r:id="rId9"/>
        </w:object>
      </w:r>
    </w:p>
    <w:p w:rsidR="005B1A51" w:rsidRPr="005B1A51" w:rsidRDefault="005B1A51" w:rsidP="005B1A51">
      <w:pPr>
        <w:jc w:val="center"/>
        <w:rPr>
          <w:sz w:val="28"/>
        </w:rPr>
      </w:pPr>
      <w:r w:rsidRPr="005B1A51">
        <w:rPr>
          <w:rFonts w:hint="eastAsia"/>
          <w:sz w:val="28"/>
        </w:rPr>
        <w:t>图</w:t>
      </w:r>
      <w:r w:rsidRPr="005B1A51">
        <w:rPr>
          <w:rFonts w:hint="eastAsia"/>
          <w:sz w:val="28"/>
        </w:rPr>
        <w:t>1</w:t>
      </w:r>
      <w:r w:rsidRPr="005B1A51">
        <w:rPr>
          <w:sz w:val="28"/>
        </w:rPr>
        <w:t xml:space="preserve"> </w:t>
      </w:r>
      <w:r w:rsidRPr="005B1A51">
        <w:rPr>
          <w:rFonts w:hint="eastAsia"/>
          <w:sz w:val="28"/>
        </w:rPr>
        <w:t>汽车华容道示例</w:t>
      </w:r>
    </w:p>
    <w:p w:rsidR="005B1A51" w:rsidRDefault="005B1A51"/>
    <w:p w:rsidR="00B502EC" w:rsidRPr="00173F29" w:rsidRDefault="00B502EC" w:rsidP="00173F29">
      <w:pPr>
        <w:pStyle w:val="a3"/>
        <w:numPr>
          <w:ilvl w:val="0"/>
          <w:numId w:val="2"/>
        </w:numPr>
        <w:ind w:firstLineChars="0"/>
        <w:rPr>
          <w:b/>
          <w:sz w:val="22"/>
        </w:rPr>
      </w:pPr>
      <w:r w:rsidRPr="00173F29">
        <w:rPr>
          <w:rFonts w:hint="eastAsia"/>
          <w:b/>
          <w:sz w:val="22"/>
        </w:rPr>
        <w:t>设置</w:t>
      </w:r>
    </w:p>
    <w:p w:rsidR="00021BCF" w:rsidRDefault="00021BCF">
      <w:r>
        <w:t>m</w:t>
      </w:r>
      <w:r>
        <w:rPr>
          <w:rFonts w:hint="eastAsia"/>
        </w:rPr>
        <w:t>*</w:t>
      </w:r>
      <w:r>
        <w:t xml:space="preserve">n </w:t>
      </w:r>
      <w:r>
        <w:rPr>
          <w:rFonts w:hint="eastAsia"/>
        </w:rPr>
        <w:t>方格（棋盘）</w:t>
      </w:r>
      <w:r w:rsidR="0021353E">
        <w:rPr>
          <w:rFonts w:hint="eastAsia"/>
        </w:rPr>
        <w:t>，其中有一</w:t>
      </w:r>
      <w:r w:rsidR="00B502EC">
        <w:rPr>
          <w:rFonts w:hint="eastAsia"/>
        </w:rPr>
        <w:t>个方格为出口，</w:t>
      </w:r>
      <w:r w:rsidR="0021353E">
        <w:rPr>
          <w:rFonts w:hint="eastAsia"/>
        </w:rPr>
        <w:t>出口</w:t>
      </w:r>
      <w:r w:rsidR="00B502EC">
        <w:rPr>
          <w:rFonts w:hint="eastAsia"/>
        </w:rPr>
        <w:t>一定在棋盘边缘</w:t>
      </w:r>
      <w:r w:rsidR="00401EC3">
        <w:rPr>
          <w:rFonts w:hint="eastAsia"/>
        </w:rPr>
        <w:t>。</w:t>
      </w:r>
    </w:p>
    <w:p w:rsidR="00B502EC" w:rsidRDefault="00B502EC">
      <w:r>
        <w:rPr>
          <w:rFonts w:hint="eastAsia"/>
        </w:rPr>
        <w:t>棋盘上有</w:t>
      </w:r>
      <w:r w:rsidR="00021BCF">
        <w:t>k</w:t>
      </w:r>
      <w:r>
        <w:rPr>
          <w:rFonts w:hint="eastAsia"/>
        </w:rPr>
        <w:t>（</w:t>
      </w:r>
      <w:r>
        <w:rPr>
          <w:rFonts w:hint="eastAsia"/>
        </w:rPr>
        <w:t>k&gt;=1</w:t>
      </w:r>
      <w:r>
        <w:rPr>
          <w:rFonts w:hint="eastAsia"/>
        </w:rPr>
        <w:t>）</w:t>
      </w:r>
      <w:r w:rsidR="00021BCF">
        <w:t xml:space="preserve"> </w:t>
      </w:r>
      <w:r w:rsidR="00021BCF">
        <w:rPr>
          <w:rFonts w:hint="eastAsia"/>
        </w:rPr>
        <w:t>个汽车，</w:t>
      </w:r>
      <w:r w:rsidR="007114B0">
        <w:rPr>
          <w:rFonts w:hint="eastAsia"/>
        </w:rPr>
        <w:t>大小为</w:t>
      </w:r>
      <w:r w:rsidR="007114B0">
        <w:rPr>
          <w:rFonts w:hint="eastAsia"/>
        </w:rPr>
        <w:t xml:space="preserve">s*1 </w:t>
      </w:r>
      <w:r w:rsidR="007114B0">
        <w:rPr>
          <w:rFonts w:hint="eastAsia"/>
        </w:rPr>
        <w:t>（</w:t>
      </w:r>
      <w:r w:rsidR="007114B0">
        <w:rPr>
          <w:rFonts w:hint="eastAsia"/>
        </w:rPr>
        <w:t>s</w:t>
      </w:r>
      <w:r w:rsidR="007114B0">
        <w:rPr>
          <w:rFonts w:hint="eastAsia"/>
        </w:rPr>
        <w:t>可以为</w:t>
      </w:r>
      <w:r w:rsidR="007114B0">
        <w:rPr>
          <w:rFonts w:hint="eastAsia"/>
        </w:rPr>
        <w:t>2</w:t>
      </w:r>
      <w:r w:rsidR="007114B0">
        <w:rPr>
          <w:rFonts w:hint="eastAsia"/>
        </w:rPr>
        <w:t>或</w:t>
      </w:r>
      <w:r w:rsidR="007114B0">
        <w:rPr>
          <w:rFonts w:hint="eastAsia"/>
        </w:rPr>
        <w:t>3</w:t>
      </w:r>
      <w:r w:rsidR="007114B0">
        <w:rPr>
          <w:rFonts w:hint="eastAsia"/>
        </w:rPr>
        <w:t>）</w:t>
      </w:r>
      <w:r>
        <w:rPr>
          <w:rFonts w:hint="eastAsia"/>
        </w:rPr>
        <w:t>，其中第</w:t>
      </w:r>
      <w:r>
        <w:rPr>
          <w:rFonts w:hint="eastAsia"/>
        </w:rPr>
        <w:t>1</w:t>
      </w:r>
      <w:r>
        <w:rPr>
          <w:rFonts w:hint="eastAsia"/>
        </w:rPr>
        <w:t>个汽车为目标汽车。</w:t>
      </w:r>
    </w:p>
    <w:p w:rsidR="00B502EC" w:rsidRDefault="00B502EC"/>
    <w:p w:rsidR="00B502EC" w:rsidRDefault="00B502EC">
      <w:r>
        <w:rPr>
          <w:rFonts w:hint="eastAsia"/>
        </w:rPr>
        <w:t>目标</w:t>
      </w:r>
    </w:p>
    <w:p w:rsidR="00B502EC" w:rsidRDefault="00B502EC">
      <w:r>
        <w:rPr>
          <w:rFonts w:hint="eastAsia"/>
        </w:rPr>
        <w:t>将目标汽车</w:t>
      </w:r>
      <w:r w:rsidR="00401EC3">
        <w:rPr>
          <w:rFonts w:hint="eastAsia"/>
        </w:rPr>
        <w:t>移动到出口。</w:t>
      </w:r>
    </w:p>
    <w:p w:rsidR="00401EC3" w:rsidRDefault="00401EC3"/>
    <w:p w:rsidR="00401EC3" w:rsidRDefault="00401EC3">
      <w:r>
        <w:rPr>
          <w:rFonts w:hint="eastAsia"/>
        </w:rPr>
        <w:t>移动规则</w:t>
      </w:r>
    </w:p>
    <w:p w:rsidR="00C954DE" w:rsidRDefault="00401EC3">
      <w:r>
        <w:rPr>
          <w:rFonts w:hint="eastAsia"/>
        </w:rPr>
        <w:t>汽车只可以在格子上向前或向后滑动，不能从棋盘上提</w:t>
      </w:r>
      <w:r w:rsidR="00C954DE">
        <w:rPr>
          <w:rFonts w:hint="eastAsia"/>
        </w:rPr>
        <w:t>出，一个格子</w:t>
      </w:r>
      <w:r w:rsidR="00072D38">
        <w:rPr>
          <w:rFonts w:hint="eastAsia"/>
        </w:rPr>
        <w:t>也</w:t>
      </w:r>
      <w:r w:rsidR="00C954DE">
        <w:rPr>
          <w:rFonts w:hint="eastAsia"/>
        </w:rPr>
        <w:t>不能被多个汽车</w:t>
      </w:r>
      <w:r w:rsidR="00815068">
        <w:rPr>
          <w:rFonts w:hint="eastAsia"/>
        </w:rPr>
        <w:t>同时</w:t>
      </w:r>
      <w:r w:rsidR="00C954DE">
        <w:rPr>
          <w:rFonts w:hint="eastAsia"/>
        </w:rPr>
        <w:t>占据。</w:t>
      </w:r>
    </w:p>
    <w:p w:rsidR="00401EC3" w:rsidRDefault="00401EC3">
      <w:r>
        <w:rPr>
          <w:rFonts w:hint="eastAsia"/>
        </w:rPr>
        <w:t>注意，汽车为长方形，长大于宽，长的方向定义为前后。</w:t>
      </w:r>
    </w:p>
    <w:p w:rsidR="00401EC3" w:rsidRDefault="00401EC3"/>
    <w:p w:rsidR="00401EC3" w:rsidRDefault="00265977">
      <w:r>
        <w:rPr>
          <w:rFonts w:hint="eastAsia"/>
        </w:rPr>
        <w:t>提示</w:t>
      </w:r>
    </w:p>
    <w:p w:rsidR="00265977" w:rsidRDefault="00265977">
      <w:r>
        <w:rPr>
          <w:rFonts w:hint="eastAsia"/>
        </w:rPr>
        <w:t>目标汽车一定会正对出口摆放</w:t>
      </w:r>
      <w:r w:rsidR="00A37FAA">
        <w:rPr>
          <w:rFonts w:hint="eastAsia"/>
        </w:rPr>
        <w:t>。</w:t>
      </w:r>
    </w:p>
    <w:p w:rsidR="00A37FAA" w:rsidRDefault="00A37FAA"/>
    <w:p w:rsidR="00A37FAA" w:rsidRDefault="00A37FAA">
      <w:r>
        <w:rPr>
          <w:rFonts w:hint="eastAsia"/>
        </w:rPr>
        <w:t>根据初始的输入条件，要求</w:t>
      </w:r>
    </w:p>
    <w:p w:rsidR="00A37FAA" w:rsidRDefault="00173F29" w:rsidP="00173F29">
      <w:pPr>
        <w:pStyle w:val="a3"/>
        <w:numPr>
          <w:ilvl w:val="0"/>
          <w:numId w:val="1"/>
        </w:numPr>
        <w:ind w:firstLineChars="0"/>
      </w:pPr>
      <w:r>
        <w:t xml:space="preserve"> </w:t>
      </w:r>
      <w:r w:rsidR="00A37FAA">
        <w:rPr>
          <w:rFonts w:hint="eastAsia"/>
        </w:rPr>
        <w:t>输出将目标汽车挪动到出口的一个移动步骤。</w:t>
      </w:r>
    </w:p>
    <w:p w:rsidR="00A37FAA" w:rsidRDefault="00A37FAA" w:rsidP="00A37FA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输出将目标汽车挪动到出口的步数最少的一个移动步骤。</w:t>
      </w:r>
    </w:p>
    <w:p w:rsidR="00265977" w:rsidRDefault="00A37FAA" w:rsidP="00800BA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输出将目标汽车挪动到出口的所有移动步骤。</w:t>
      </w:r>
    </w:p>
    <w:p w:rsidR="00173F29" w:rsidRDefault="00173F29" w:rsidP="00173F29"/>
    <w:p w:rsidR="00173F29" w:rsidRPr="00173F29" w:rsidRDefault="00173F29" w:rsidP="00173F29">
      <w:pPr>
        <w:pStyle w:val="a3"/>
        <w:numPr>
          <w:ilvl w:val="0"/>
          <w:numId w:val="2"/>
        </w:numPr>
        <w:ind w:firstLineChars="0"/>
        <w:rPr>
          <w:b/>
        </w:rPr>
      </w:pPr>
      <w:r w:rsidRPr="00173F29">
        <w:rPr>
          <w:rFonts w:hint="eastAsia"/>
          <w:b/>
          <w:sz w:val="22"/>
        </w:rPr>
        <w:t>输入和输出</w:t>
      </w:r>
    </w:p>
    <w:p w:rsidR="00173F29" w:rsidRDefault="00173F29" w:rsidP="00173F29">
      <w:pPr>
        <w:pStyle w:val="a3"/>
        <w:ind w:left="360" w:firstLineChars="0" w:firstLine="0"/>
      </w:pPr>
    </w:p>
    <w:p w:rsidR="003D29A8" w:rsidRDefault="003D29A8" w:rsidP="003D29A8">
      <w:r>
        <w:rPr>
          <w:rFonts w:hint="eastAsia"/>
        </w:rPr>
        <w:t>输入</w:t>
      </w:r>
      <w:r w:rsidR="0021353E">
        <w:rPr>
          <w:rFonts w:hint="eastAsia"/>
        </w:rPr>
        <w:t xml:space="preserve"> </w:t>
      </w:r>
    </w:p>
    <w:p w:rsidR="003D29A8" w:rsidRDefault="0021353E" w:rsidP="003D29A8">
      <w:r>
        <w:rPr>
          <w:rFonts w:hint="eastAsia"/>
        </w:rPr>
        <w:t>均为整数</w:t>
      </w:r>
    </w:p>
    <w:p w:rsidR="003D29A8" w:rsidRDefault="003D29A8" w:rsidP="003D29A8">
      <w:proofErr w:type="spellStart"/>
      <w:r>
        <w:t>m,n</w:t>
      </w:r>
      <w:proofErr w:type="spellEnd"/>
      <w:r>
        <w:t xml:space="preserve"> </w:t>
      </w:r>
      <w:r>
        <w:rPr>
          <w:rFonts w:hint="eastAsia"/>
        </w:rPr>
        <w:t>//</w:t>
      </w:r>
      <w:r>
        <w:rPr>
          <w:rFonts w:hint="eastAsia"/>
        </w:rPr>
        <w:t>分别表示棋盘的长和高</w:t>
      </w:r>
    </w:p>
    <w:p w:rsidR="0021353E" w:rsidRDefault="0021353E" w:rsidP="003D29A8">
      <w:proofErr w:type="spellStart"/>
      <w:r>
        <w:rPr>
          <w:rFonts w:hint="eastAsia"/>
        </w:rPr>
        <w:t>x,y</w:t>
      </w:r>
      <w:proofErr w:type="spellEnd"/>
      <w:r>
        <w:rPr>
          <w:rFonts w:hint="eastAsia"/>
        </w:rPr>
        <w:t>//</w:t>
      </w:r>
      <w:r>
        <w:rPr>
          <w:rFonts w:hint="eastAsia"/>
        </w:rPr>
        <w:t>出口的坐标</w:t>
      </w:r>
    </w:p>
    <w:p w:rsidR="003D29A8" w:rsidRDefault="0011170D" w:rsidP="003D29A8">
      <w:r>
        <w:rPr>
          <w:rFonts w:hint="eastAsia"/>
        </w:rPr>
        <w:t>k//</w:t>
      </w:r>
      <w:r>
        <w:rPr>
          <w:rFonts w:hint="eastAsia"/>
        </w:rPr>
        <w:t>棋盘上的汽车数量</w:t>
      </w:r>
    </w:p>
    <w:p w:rsidR="0011170D" w:rsidRDefault="0011170D" w:rsidP="003D29A8">
      <w:r>
        <w:t>s</w:t>
      </w:r>
      <w:r w:rsidRPr="0011170D">
        <w:rPr>
          <w:vertAlign w:val="subscript"/>
        </w:rPr>
        <w:t>1</w:t>
      </w:r>
      <w:r>
        <w:t xml:space="preserve">, </w:t>
      </w:r>
      <w:r>
        <w:rPr>
          <w:rFonts w:hint="eastAsia"/>
        </w:rPr>
        <w:t>x</w:t>
      </w:r>
      <w:r w:rsidRPr="0011170D">
        <w:rPr>
          <w:rFonts w:hint="eastAsia"/>
          <w:vertAlign w:val="subscript"/>
        </w:rPr>
        <w:t>1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y</w:t>
      </w:r>
      <w:r w:rsidRPr="0011170D">
        <w:rPr>
          <w:rFonts w:hint="eastAsia"/>
          <w:vertAlign w:val="subscript"/>
        </w:rPr>
        <w:t>1</w:t>
      </w:r>
      <w:r w:rsidR="003A107D">
        <w:t xml:space="preserve"> </w:t>
      </w:r>
      <w:r w:rsidR="001C2EB3">
        <w:t>, d</w:t>
      </w:r>
      <w:r w:rsidR="001C2EB3" w:rsidRPr="001C2EB3">
        <w:rPr>
          <w:vertAlign w:val="subscript"/>
        </w:rPr>
        <w:t>1</w:t>
      </w:r>
      <w:r>
        <w:rPr>
          <w:rFonts w:hint="eastAsia"/>
        </w:rPr>
        <w:t>/</w:t>
      </w:r>
      <w:r w:rsidR="003A107D">
        <w:t>/</w:t>
      </w:r>
      <w:r>
        <w:rPr>
          <w:rFonts w:hint="eastAsia"/>
        </w:rPr>
        <w:t>第一个（目标汽车）的长度，</w:t>
      </w:r>
      <w:r w:rsidR="003A107D">
        <w:rPr>
          <w:rFonts w:hint="eastAsia"/>
        </w:rPr>
        <w:t>车体右上角</w:t>
      </w:r>
      <w:r>
        <w:rPr>
          <w:rFonts w:hint="eastAsia"/>
        </w:rPr>
        <w:t>初始位置</w:t>
      </w:r>
      <w:r w:rsidR="00D270B4">
        <w:rPr>
          <w:rFonts w:hint="eastAsia"/>
        </w:rPr>
        <w:t>（注意汽车为矩形）</w:t>
      </w:r>
      <w:r w:rsidR="001C2EB3">
        <w:rPr>
          <w:rFonts w:hint="eastAsia"/>
        </w:rPr>
        <w:t>, d</w:t>
      </w:r>
      <w:r w:rsidR="001C2EB3">
        <w:rPr>
          <w:rFonts w:hint="eastAsia"/>
        </w:rPr>
        <w:t>等于</w:t>
      </w:r>
      <w:r w:rsidR="001C2EB3">
        <w:rPr>
          <w:rFonts w:hint="eastAsia"/>
        </w:rPr>
        <w:t>0</w:t>
      </w:r>
      <w:r w:rsidR="001C2EB3">
        <w:rPr>
          <w:rFonts w:hint="eastAsia"/>
        </w:rPr>
        <w:t>或</w:t>
      </w:r>
      <w:r w:rsidR="001C2EB3">
        <w:rPr>
          <w:rFonts w:hint="eastAsia"/>
        </w:rPr>
        <w:t>1</w:t>
      </w:r>
      <w:r w:rsidR="001C2EB3">
        <w:rPr>
          <w:rFonts w:hint="eastAsia"/>
        </w:rPr>
        <w:t>，分别表示汽车是横向摆放或竖向摆放</w:t>
      </w:r>
      <w:bookmarkStart w:id="0" w:name="_GoBack"/>
      <w:bookmarkEnd w:id="0"/>
    </w:p>
    <w:p w:rsidR="0011170D" w:rsidRDefault="0011170D" w:rsidP="003D29A8">
      <w:r>
        <w:t>……</w:t>
      </w:r>
    </w:p>
    <w:p w:rsidR="0011170D" w:rsidRDefault="0011170D" w:rsidP="003D29A8">
      <w:proofErr w:type="spellStart"/>
      <w:r>
        <w:t>s</w:t>
      </w:r>
      <w:r w:rsidRPr="0011170D">
        <w:rPr>
          <w:vertAlign w:val="subscript"/>
        </w:rPr>
        <w:t>k</w:t>
      </w:r>
      <w:proofErr w:type="spellEnd"/>
      <w:r>
        <w:t xml:space="preserve">, </w:t>
      </w:r>
      <w:proofErr w:type="spellStart"/>
      <w:r>
        <w:t>x</w:t>
      </w:r>
      <w:r w:rsidRPr="0011170D">
        <w:rPr>
          <w:vertAlign w:val="subscript"/>
        </w:rPr>
        <w:t>k</w:t>
      </w:r>
      <w:proofErr w:type="spellEnd"/>
      <w:r>
        <w:t xml:space="preserve">, </w:t>
      </w:r>
      <w:proofErr w:type="spellStart"/>
      <w:r>
        <w:t>y</w:t>
      </w:r>
      <w:r w:rsidRPr="0011170D">
        <w:rPr>
          <w:vertAlign w:val="subscript"/>
        </w:rPr>
        <w:t>k</w:t>
      </w:r>
      <w:proofErr w:type="spellEnd"/>
      <w:r w:rsidR="001C2EB3">
        <w:t xml:space="preserve">, </w:t>
      </w:r>
      <w:proofErr w:type="spellStart"/>
      <w:r w:rsidR="001C2EB3">
        <w:t>d</w:t>
      </w:r>
      <w:r w:rsidR="001C2EB3" w:rsidRPr="001C2EB3">
        <w:rPr>
          <w:vertAlign w:val="subscript"/>
        </w:rPr>
        <w:t>k</w:t>
      </w:r>
      <w:proofErr w:type="spellEnd"/>
    </w:p>
    <w:p w:rsidR="0011170D" w:rsidRDefault="0011170D" w:rsidP="003D29A8"/>
    <w:p w:rsidR="00A95197" w:rsidRDefault="00CD1338" w:rsidP="003D29A8">
      <w:r>
        <w:rPr>
          <w:rFonts w:hint="eastAsia"/>
        </w:rPr>
        <w:t>输出</w:t>
      </w:r>
    </w:p>
    <w:p w:rsidR="0011170D" w:rsidRDefault="00A95197" w:rsidP="003D29A8">
      <w:r>
        <w:rPr>
          <w:rFonts w:hint="eastAsia"/>
        </w:rPr>
        <w:t>多行，每行三个整数，分别表示汽车编号，移动方向（规定</w:t>
      </w:r>
      <w:r>
        <w:rPr>
          <w:rFonts w:hint="eastAsia"/>
        </w:rPr>
        <w:t>0</w:t>
      </w:r>
      <w:r>
        <w:rPr>
          <w:rFonts w:hint="eastAsia"/>
        </w:rPr>
        <w:t>表示</w:t>
      </w:r>
      <w:r w:rsidR="009C7F91">
        <w:rPr>
          <w:rFonts w:hint="eastAsia"/>
        </w:rPr>
        <w:t>向</w:t>
      </w:r>
      <w:r w:rsidR="009C7F91">
        <w:rPr>
          <w:rFonts w:hint="eastAsia"/>
        </w:rPr>
        <w:t>X</w:t>
      </w:r>
      <w:r w:rsidR="009C7F91">
        <w:rPr>
          <w:rFonts w:hint="eastAsia"/>
        </w:rPr>
        <w:t>或</w:t>
      </w:r>
      <w:r w:rsidR="009C7F91">
        <w:rPr>
          <w:rFonts w:hint="eastAsia"/>
        </w:rPr>
        <w:t>Y</w:t>
      </w:r>
      <w:r w:rsidR="009C7F91">
        <w:rPr>
          <w:rFonts w:hint="eastAsia"/>
        </w:rPr>
        <w:t>轴正向</w:t>
      </w:r>
      <w:r>
        <w:rPr>
          <w:rFonts w:hint="eastAsia"/>
        </w:rPr>
        <w:t>，</w:t>
      </w:r>
      <w:r>
        <w:rPr>
          <w:rFonts w:hint="eastAsia"/>
        </w:rPr>
        <w:t>1</w:t>
      </w:r>
      <w:r w:rsidR="009C7F91">
        <w:rPr>
          <w:rFonts w:hint="eastAsia"/>
        </w:rPr>
        <w:t>表示</w:t>
      </w:r>
      <w:r w:rsidR="009C7F91">
        <w:rPr>
          <w:rFonts w:hint="eastAsia"/>
        </w:rPr>
        <w:t>X</w:t>
      </w:r>
      <w:r w:rsidR="009C7F91">
        <w:rPr>
          <w:rFonts w:hint="eastAsia"/>
        </w:rPr>
        <w:t>或</w:t>
      </w:r>
      <w:r w:rsidR="009C7F91">
        <w:rPr>
          <w:rFonts w:hint="eastAsia"/>
        </w:rPr>
        <w:t>Y</w:t>
      </w:r>
      <w:r w:rsidR="009C7F91">
        <w:rPr>
          <w:rFonts w:hint="eastAsia"/>
        </w:rPr>
        <w:t>轴负向</w:t>
      </w:r>
      <w:r>
        <w:rPr>
          <w:rFonts w:hint="eastAsia"/>
        </w:rPr>
        <w:t>），移动步数。三个整数之间以空格分隔。</w:t>
      </w:r>
    </w:p>
    <w:p w:rsidR="00CD1338" w:rsidRDefault="00CD1338" w:rsidP="003D29A8"/>
    <w:p w:rsidR="00CD1338" w:rsidRDefault="00C66C42" w:rsidP="003D29A8">
      <w:r>
        <w:rPr>
          <w:rFonts w:hint="eastAsia"/>
        </w:rPr>
        <w:t>参考地址</w:t>
      </w:r>
    </w:p>
    <w:p w:rsidR="00C66C42" w:rsidRDefault="0049040C" w:rsidP="003D29A8">
      <w:hyperlink r:id="rId10" w:history="1">
        <w:r w:rsidR="00C66C42" w:rsidRPr="00E36F21">
          <w:rPr>
            <w:rStyle w:val="a4"/>
          </w:rPr>
          <w:t>http://www.4399.com/flash/15630_1.htm</w:t>
        </w:r>
      </w:hyperlink>
    </w:p>
    <w:p w:rsidR="00C66C42" w:rsidRPr="003D29A8" w:rsidRDefault="00C66C42" w:rsidP="003D29A8"/>
    <w:sectPr w:rsidR="00C66C42" w:rsidRPr="003D29A8" w:rsidSect="00083C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52267" w:rsidRDefault="00452267" w:rsidP="00934821">
      <w:r>
        <w:separator/>
      </w:r>
    </w:p>
  </w:endnote>
  <w:endnote w:type="continuationSeparator" w:id="0">
    <w:p w:rsidR="00452267" w:rsidRDefault="00452267" w:rsidP="0093482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52267" w:rsidRDefault="00452267" w:rsidP="00934821">
      <w:r>
        <w:separator/>
      </w:r>
    </w:p>
  </w:footnote>
  <w:footnote w:type="continuationSeparator" w:id="0">
    <w:p w:rsidR="00452267" w:rsidRDefault="00452267" w:rsidP="0093482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5C7491"/>
    <w:multiLevelType w:val="hybridMultilevel"/>
    <w:tmpl w:val="D5269C5C"/>
    <w:lvl w:ilvl="0" w:tplc="1C567E58">
      <w:start w:val="1"/>
      <w:numFmt w:val="decimal"/>
      <w:lvlText w:val="%1）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7384C08"/>
    <w:multiLevelType w:val="hybridMultilevel"/>
    <w:tmpl w:val="14405232"/>
    <w:lvl w:ilvl="0" w:tplc="BAC8FE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14339"/>
    <w:rsid w:val="000177DC"/>
    <w:rsid w:val="00021BCF"/>
    <w:rsid w:val="00035138"/>
    <w:rsid w:val="00072D38"/>
    <w:rsid w:val="00083C9D"/>
    <w:rsid w:val="000A5A25"/>
    <w:rsid w:val="000D52DD"/>
    <w:rsid w:val="0011170D"/>
    <w:rsid w:val="00113144"/>
    <w:rsid w:val="00132969"/>
    <w:rsid w:val="00136C2B"/>
    <w:rsid w:val="001471B6"/>
    <w:rsid w:val="00152CA5"/>
    <w:rsid w:val="00173F29"/>
    <w:rsid w:val="00192AAC"/>
    <w:rsid w:val="001C2EB3"/>
    <w:rsid w:val="001C4C40"/>
    <w:rsid w:val="001D6B45"/>
    <w:rsid w:val="0021353E"/>
    <w:rsid w:val="00222693"/>
    <w:rsid w:val="00234501"/>
    <w:rsid w:val="002565D9"/>
    <w:rsid w:val="00265977"/>
    <w:rsid w:val="00277DB1"/>
    <w:rsid w:val="002D1B72"/>
    <w:rsid w:val="002D61E4"/>
    <w:rsid w:val="00304390"/>
    <w:rsid w:val="00314339"/>
    <w:rsid w:val="0039306A"/>
    <w:rsid w:val="003A107D"/>
    <w:rsid w:val="003B2482"/>
    <w:rsid w:val="003C4F67"/>
    <w:rsid w:val="003D29A8"/>
    <w:rsid w:val="003E60F3"/>
    <w:rsid w:val="00401EC3"/>
    <w:rsid w:val="00413B66"/>
    <w:rsid w:val="00415DEF"/>
    <w:rsid w:val="00452267"/>
    <w:rsid w:val="00456831"/>
    <w:rsid w:val="0048497E"/>
    <w:rsid w:val="0049040C"/>
    <w:rsid w:val="00496F53"/>
    <w:rsid w:val="004D5F95"/>
    <w:rsid w:val="004F1584"/>
    <w:rsid w:val="00517E3E"/>
    <w:rsid w:val="005454A7"/>
    <w:rsid w:val="005574B4"/>
    <w:rsid w:val="00560308"/>
    <w:rsid w:val="005633CF"/>
    <w:rsid w:val="00567E06"/>
    <w:rsid w:val="00591DDC"/>
    <w:rsid w:val="005A7F6A"/>
    <w:rsid w:val="005B1A51"/>
    <w:rsid w:val="005E2523"/>
    <w:rsid w:val="005F225C"/>
    <w:rsid w:val="00604BBA"/>
    <w:rsid w:val="006133E3"/>
    <w:rsid w:val="0061480B"/>
    <w:rsid w:val="00630F15"/>
    <w:rsid w:val="006705BC"/>
    <w:rsid w:val="00673913"/>
    <w:rsid w:val="00681517"/>
    <w:rsid w:val="006B1789"/>
    <w:rsid w:val="006C6F53"/>
    <w:rsid w:val="007114B0"/>
    <w:rsid w:val="00732EF7"/>
    <w:rsid w:val="0075639B"/>
    <w:rsid w:val="007B7CBF"/>
    <w:rsid w:val="007D6BA6"/>
    <w:rsid w:val="007F6525"/>
    <w:rsid w:val="007F66C2"/>
    <w:rsid w:val="00815068"/>
    <w:rsid w:val="00844B4F"/>
    <w:rsid w:val="0084716A"/>
    <w:rsid w:val="00855D0E"/>
    <w:rsid w:val="008E61EB"/>
    <w:rsid w:val="008F723D"/>
    <w:rsid w:val="009134F8"/>
    <w:rsid w:val="00934821"/>
    <w:rsid w:val="009411B2"/>
    <w:rsid w:val="009B5FED"/>
    <w:rsid w:val="009C3474"/>
    <w:rsid w:val="009C7F91"/>
    <w:rsid w:val="009D4994"/>
    <w:rsid w:val="009F5D0A"/>
    <w:rsid w:val="00A37FAA"/>
    <w:rsid w:val="00A95197"/>
    <w:rsid w:val="00AA7854"/>
    <w:rsid w:val="00AB6E5D"/>
    <w:rsid w:val="00AE1F75"/>
    <w:rsid w:val="00AE498F"/>
    <w:rsid w:val="00AE7E58"/>
    <w:rsid w:val="00AF1E0C"/>
    <w:rsid w:val="00B0641C"/>
    <w:rsid w:val="00B06751"/>
    <w:rsid w:val="00B35171"/>
    <w:rsid w:val="00B502EC"/>
    <w:rsid w:val="00B53AA5"/>
    <w:rsid w:val="00BA5966"/>
    <w:rsid w:val="00BC6A5B"/>
    <w:rsid w:val="00BD3118"/>
    <w:rsid w:val="00BF7685"/>
    <w:rsid w:val="00C05D67"/>
    <w:rsid w:val="00C11254"/>
    <w:rsid w:val="00C12029"/>
    <w:rsid w:val="00C43BB4"/>
    <w:rsid w:val="00C66C42"/>
    <w:rsid w:val="00C71736"/>
    <w:rsid w:val="00C77ED9"/>
    <w:rsid w:val="00C954DE"/>
    <w:rsid w:val="00CB7F48"/>
    <w:rsid w:val="00CC0D45"/>
    <w:rsid w:val="00CD1338"/>
    <w:rsid w:val="00CE2913"/>
    <w:rsid w:val="00D02F53"/>
    <w:rsid w:val="00D270B4"/>
    <w:rsid w:val="00D33333"/>
    <w:rsid w:val="00D451CE"/>
    <w:rsid w:val="00D83F69"/>
    <w:rsid w:val="00DF513F"/>
    <w:rsid w:val="00E244AB"/>
    <w:rsid w:val="00E33814"/>
    <w:rsid w:val="00E63A5A"/>
    <w:rsid w:val="00E65581"/>
    <w:rsid w:val="00E92D2C"/>
    <w:rsid w:val="00EA51A9"/>
    <w:rsid w:val="00EB52A1"/>
    <w:rsid w:val="00ED5848"/>
    <w:rsid w:val="00EE2D61"/>
    <w:rsid w:val="00F04869"/>
    <w:rsid w:val="00F17A0F"/>
    <w:rsid w:val="00F25C0E"/>
    <w:rsid w:val="00F966C1"/>
    <w:rsid w:val="00FD6A3C"/>
    <w:rsid w:val="00FE76F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3C9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37FAA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C66C42"/>
    <w:rPr>
      <w:color w:val="0563C1" w:themeColor="hyperlink"/>
      <w:u w:val="single"/>
    </w:rPr>
  </w:style>
  <w:style w:type="character" w:styleId="a5">
    <w:name w:val="FollowedHyperlink"/>
    <w:basedOn w:val="a0"/>
    <w:uiPriority w:val="99"/>
    <w:semiHidden/>
    <w:unhideWhenUsed/>
    <w:rsid w:val="001C2EB3"/>
    <w:rPr>
      <w:color w:val="954F72" w:themeColor="followedHyperlink"/>
      <w:u w:val="single"/>
    </w:rPr>
  </w:style>
  <w:style w:type="paragraph" w:styleId="a6">
    <w:name w:val="header"/>
    <w:basedOn w:val="a"/>
    <w:link w:val="Char"/>
    <w:uiPriority w:val="99"/>
    <w:semiHidden/>
    <w:unhideWhenUsed/>
    <w:rsid w:val="0093482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semiHidden/>
    <w:rsid w:val="00934821"/>
    <w:rPr>
      <w:sz w:val="18"/>
      <w:szCs w:val="18"/>
    </w:rPr>
  </w:style>
  <w:style w:type="paragraph" w:styleId="a7">
    <w:name w:val="footer"/>
    <w:basedOn w:val="a"/>
    <w:link w:val="Char0"/>
    <w:uiPriority w:val="99"/>
    <w:semiHidden/>
    <w:unhideWhenUsed/>
    <w:rsid w:val="0093482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semiHidden/>
    <w:rsid w:val="00934821"/>
    <w:rPr>
      <w:sz w:val="18"/>
      <w:szCs w:val="18"/>
    </w:rPr>
  </w:style>
  <w:style w:type="paragraph" w:styleId="a8">
    <w:name w:val="Balloon Text"/>
    <w:basedOn w:val="a"/>
    <w:link w:val="Char1"/>
    <w:uiPriority w:val="99"/>
    <w:semiHidden/>
    <w:unhideWhenUsed/>
    <w:rsid w:val="00934821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934821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://www.4399.com/flash/15630_1.htm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F5071CC-8AAC-4748-B749-C1AA316F0A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</TotalTime>
  <Pages>1</Pages>
  <Words>96</Words>
  <Characters>549</Characters>
  <Application>Microsoft Office Word</Application>
  <DocSecurity>0</DocSecurity>
  <Lines>4</Lines>
  <Paragraphs>1</Paragraphs>
  <ScaleCrop>false</ScaleCrop>
  <Company/>
  <LinksUpToDate>false</LinksUpToDate>
  <CharactersWithSpaces>6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Kris</cp:lastModifiedBy>
  <cp:revision>31</cp:revision>
  <dcterms:created xsi:type="dcterms:W3CDTF">2014-06-25T06:42:00Z</dcterms:created>
  <dcterms:modified xsi:type="dcterms:W3CDTF">2014-07-07T17:41:00Z</dcterms:modified>
</cp:coreProperties>
</file>